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实验2</w:t>
      </w:r>
      <w:r>
        <w:t xml:space="preserve"> </w:t>
      </w:r>
      <w:r>
        <w:rPr>
          <w:rFonts w:hint="eastAsia"/>
        </w:rPr>
        <w:t>简单组合电路设计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实验内容</w:t>
      </w:r>
    </w:p>
    <w:p>
      <w:pPr>
        <w:spacing w:line="360" w:lineRule="auto"/>
        <w:ind w:firstLine="420" w:firstLineChars="200"/>
      </w:pPr>
      <w:r>
        <w:rPr>
          <w:rFonts w:hint="eastAsia"/>
        </w:rPr>
        <w:t>实现一个“静态7段数码管显示”模块。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要求：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>
        <w:rPr>
          <w:rFonts w:hint="eastAsia"/>
        </w:rPr>
        <w:t>输入待显示的二进制数。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5:13]</w:t>
      </w:r>
      <w:r>
        <w:rPr>
          <w:rFonts w:hint="eastAsia"/>
        </w:rPr>
        <w:t>输入点亮的数码管编号（0-7号）。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LED[15:0]显示SW的开关状态。</w:t>
      </w:r>
    </w:p>
    <w:p>
      <w:pPr>
        <w:spacing w:line="360" w:lineRule="auto"/>
        <w:jc w:val="center"/>
      </w:pPr>
      <w:r>
        <w:drawing>
          <wp:inline distT="0" distB="0" distL="0" distR="0">
            <wp:extent cx="5274310" cy="16325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hint="eastAsia"/>
        </w:rPr>
        <w:t>图1-1</w:t>
      </w:r>
      <w:r>
        <w:t xml:space="preserve"> </w:t>
      </w:r>
      <w:r>
        <w:rPr>
          <w:rFonts w:hint="eastAsia"/>
        </w:rPr>
        <w:t>实验最终结果示例</w:t>
      </w:r>
    </w:p>
    <w:p>
      <w:pPr>
        <w:spacing w:line="360" w:lineRule="auto"/>
        <w:ind w:firstLine="420" w:firstLineChars="200"/>
      </w:pPr>
      <w:r>
        <w:rPr>
          <w:rFonts w:hint="eastAsia"/>
        </w:rPr>
        <w:t>SW[15:13] = 010，SW</w:t>
      </w:r>
      <w:r>
        <w:t>[3:0] = 0110</w:t>
      </w:r>
      <w:r>
        <w:rPr>
          <w:rFonts w:hint="eastAsia"/>
        </w:rPr>
        <w:t>；2号数码管显示数字“6“。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实验目的</w:t>
      </w:r>
    </w:p>
    <w:p>
      <w:pPr>
        <w:pStyle w:val="13"/>
        <w:numPr>
          <w:ilvl w:val="0"/>
          <w:numId w:val="3"/>
        </w:numPr>
        <w:spacing w:line="360" w:lineRule="auto"/>
        <w:ind w:left="357" w:hanging="357" w:firstLineChars="0"/>
      </w:pPr>
      <w:r>
        <w:rPr>
          <w:rFonts w:hint="eastAsia"/>
        </w:rPr>
        <w:t>掌握Verilog语言的组合逻辑电路设计、实现、仿真、调试方法。</w:t>
      </w:r>
    </w:p>
    <w:p>
      <w:pPr>
        <w:pStyle w:val="13"/>
        <w:numPr>
          <w:ilvl w:val="0"/>
          <w:numId w:val="3"/>
        </w:numPr>
        <w:spacing w:line="360" w:lineRule="auto"/>
        <w:ind w:left="357" w:hanging="357" w:firstLineChars="0"/>
      </w:pPr>
      <w:r>
        <w:rPr>
          <w:rFonts w:hint="eastAsia"/>
        </w:rPr>
        <w:t>熟悉Nexys4开发板，学习、掌握编写引脚约束文件、FPGA编程过程。</w:t>
      </w:r>
    </w:p>
    <w:p>
      <w:pPr>
        <w:pStyle w:val="13"/>
        <w:numPr>
          <w:ilvl w:val="0"/>
          <w:numId w:val="3"/>
        </w:numPr>
        <w:spacing w:line="360" w:lineRule="auto"/>
        <w:ind w:left="357" w:hanging="357" w:firstLineChars="0"/>
      </w:pPr>
      <w:r>
        <w:rPr>
          <w:rFonts w:hint="eastAsia"/>
        </w:rPr>
        <w:t>学习、掌握设计组合逻辑电路的方法，实现简单的组合逻辑电路。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实验步骤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直接驱动7段数码管（7-Seg</w:t>
      </w:r>
      <w:r>
        <w:t xml:space="preserve"> </w:t>
      </w:r>
      <w:r>
        <w:rPr>
          <w:rFonts w:hint="eastAsia"/>
        </w:rPr>
        <w:t>Display）</w:t>
      </w:r>
    </w:p>
    <w:p>
      <w:pPr>
        <w:spacing w:line="360" w:lineRule="auto"/>
      </w:pPr>
      <w:r>
        <w:rPr>
          <w:rFonts w:hint="eastAsia"/>
          <w:b/>
        </w:rPr>
        <w:t>实验内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使用“数据流描述”设计“7段数码管直接驱动”模块。</w:t>
      </w:r>
    </w:p>
    <w:p>
      <w:pPr>
        <w:pStyle w:val="13"/>
        <w:keepNext/>
        <w:spacing w:line="360" w:lineRule="auto"/>
        <w:ind w:left="420" w:firstLine="0" w:firstLineChars="0"/>
      </w:pPr>
      <w:r>
        <w:rPr>
          <w:rFonts w:hint="eastAsia"/>
        </w:rPr>
        <w:t>模块定义：</w:t>
      </w:r>
    </w:p>
    <w:tbl>
      <w:tblPr>
        <w:tblStyle w:val="8"/>
        <w:tblW w:w="829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D0CECE" w:themeFill="background2" w:themeFillShade="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D0CECE" w:themeFill="background2" w:themeFillShade="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>
            <w:pPr>
              <w:rPr>
                <w:rFonts w:ascii="Consolas" w:hAnsi="Consolas"/>
                <w:sz w:val="16"/>
              </w:rPr>
            </w:pPr>
            <w:bookmarkStart w:id="0" w:name="_Hlk480455296"/>
            <w:r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hint="eastAsia" w:ascii="Consolas" w:hAnsi="Consolas"/>
                <w:sz w:val="16"/>
              </w:rPr>
              <w:t>_7Seg_Driver_Direct(SW, CA, CB, CC, CD, CE, CF, CG, DP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hint="eastAsia" w:ascii="Consolas" w:hAnsi="Consolas"/>
                <w:sz w:val="16"/>
              </w:rPr>
              <w:t>)</w:t>
            </w:r>
            <w:r>
              <w:rPr>
                <w:rFonts w:ascii="Consolas" w:hAnsi="Consolas"/>
                <w:sz w:val="16"/>
              </w:rPr>
              <w:t>;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ascii="Consolas" w:hAnsi="Consolas"/>
                <w:sz w:val="16"/>
              </w:rPr>
              <w:t>input [15:0] SW;                          // 16</w:t>
            </w:r>
            <w:r>
              <w:rPr>
                <w:rFonts w:hint="eastAsia" w:ascii="Consolas" w:hAnsi="Consolas"/>
                <w:sz w:val="16"/>
              </w:rPr>
              <w:t>位拨动开关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CA, CB, CC, CD, CE, CF, CG, DP;  // 7</w:t>
            </w:r>
            <w:r>
              <w:rPr>
                <w:rFonts w:hint="eastAsia" w:ascii="Consolas" w:hAnsi="Consolas"/>
                <w:sz w:val="16"/>
              </w:rPr>
              <w:t>段数码管驱动，低电平有效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                          // 7</w:t>
            </w:r>
            <w:r>
              <w:rPr>
                <w:rFonts w:hint="eastAsia" w:ascii="Consolas" w:hAnsi="Consolas"/>
                <w:sz w:val="16"/>
              </w:rPr>
              <w:t>段数码管片选信号，低电平有效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hint="eastAsia" w:ascii="Consolas" w:hAnsi="Consolas"/>
                <w:sz w:val="16"/>
              </w:rPr>
              <w:t>[15:0] LED</w:t>
            </w:r>
            <w:r>
              <w:rPr>
                <w:rFonts w:ascii="Consolas" w:hAnsi="Consolas"/>
                <w:sz w:val="16"/>
              </w:rPr>
              <w:t>;                        // 16</w:t>
            </w:r>
            <w:r>
              <w:rPr>
                <w:rFonts w:hint="eastAsia" w:ascii="Consolas" w:hAnsi="Consolas"/>
                <w:sz w:val="16"/>
              </w:rPr>
              <w:t>位LED显示，高电平有效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hint="eastAsia" w:ascii="Consolas" w:hAnsi="Consolas"/>
                <w:sz w:val="16"/>
              </w:rPr>
              <w:t>endmodule</w:t>
            </w:r>
          </w:p>
        </w:tc>
      </w:tr>
      <w:bookmarkEnd w:id="0"/>
    </w:tbl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SW</w:t>
      </w:r>
      <w:r>
        <w:t>[7:0]</w:t>
      </w:r>
      <w:r>
        <w:rPr>
          <w:rFonts w:hint="eastAsia"/>
        </w:rPr>
        <w:t>直接驱动7段数码管的CA-CG、DP显示单元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SW</w:t>
      </w:r>
      <w:r>
        <w:t>[15:8]</w:t>
      </w:r>
      <w:r>
        <w:rPr>
          <w:rFonts w:hint="eastAsia"/>
        </w:rPr>
        <w:t>选择被驱动的7段数码管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LED</w:t>
      </w:r>
      <w:r>
        <w:t>[15:0]</w:t>
      </w:r>
      <w:r>
        <w:rPr>
          <w:rFonts w:hint="eastAsia"/>
        </w:rPr>
        <w:t>显示SW的状态。</w:t>
      </w:r>
    </w:p>
    <w:p>
      <w:pPr>
        <w:keepNext/>
        <w:spacing w:line="360" w:lineRule="auto"/>
        <w:jc w:val="center"/>
      </w:pPr>
      <w:r>
        <w:rPr>
          <w:rFonts w:hint="eastAsia"/>
        </w:rPr>
        <w:t>表3-1</w:t>
      </w:r>
      <w:r>
        <w:t xml:space="preserve"> </w:t>
      </w:r>
      <w:r>
        <w:rPr>
          <w:rFonts w:hint="eastAsia"/>
        </w:rPr>
        <w:t>拨动开关与7-Seg</w:t>
      </w:r>
      <w:r>
        <w:t xml:space="preserve"> </w:t>
      </w:r>
      <w:r>
        <w:rPr>
          <w:rFonts w:hint="eastAsia"/>
        </w:rPr>
        <w:t>Display对应关系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拨动开关编号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-Seg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Displa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t>SW</w:t>
            </w:r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W1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W0</w:t>
            </w:r>
          </w:p>
        </w:tc>
        <w:tc>
          <w:tcPr>
            <w:tcW w:w="4148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DP</w:t>
            </w:r>
          </w:p>
        </w:tc>
      </w:tr>
    </w:tbl>
    <w:p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>
      <w:pPr>
        <w:pStyle w:val="1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“7段数码管显示原理”请提前预习“数字逻辑”相关章节。</w:t>
      </w:r>
    </w:p>
    <w:p>
      <w:pPr>
        <w:pStyle w:val="1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请参考“</w:t>
      </w:r>
      <w:r>
        <w:t>nexys4ddr_rm.pdf</w:t>
      </w:r>
      <w:r>
        <w:rPr>
          <w:rFonts w:hint="eastAsia"/>
        </w:rPr>
        <w:t>”（Nexys</w:t>
      </w:r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DDR</w:t>
      </w:r>
      <w:r>
        <w:t xml:space="preserve"> </w:t>
      </w:r>
      <w:r>
        <w:rPr>
          <w:rFonts w:hint="eastAsia"/>
        </w:rPr>
        <w:t>Manual）第10节 —— Basic</w:t>
      </w:r>
      <w:r>
        <w:t xml:space="preserve"> </w:t>
      </w:r>
      <w:r>
        <w:rPr>
          <w:rFonts w:hint="eastAsia"/>
        </w:rPr>
        <w:t>I/O。</w:t>
      </w:r>
    </w:p>
    <w:p>
      <w:pPr>
        <w:keepNext/>
        <w:spacing w:line="360" w:lineRule="auto"/>
        <w:jc w:val="center"/>
      </w:pPr>
      <w:r>
        <w:object>
          <v:shape id="_x0000_i1025" o:spt="75" type="#_x0000_t75" style="height:177.85pt;width:236.3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3-1</w:t>
      </w:r>
      <w:r>
        <w:t xml:space="preserve"> </w:t>
      </w:r>
      <w:r>
        <w:rPr>
          <w:rFonts w:hint="eastAsia"/>
        </w:rPr>
        <w:t>直接驱动7段数码管原理框图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熟悉vivado开发环境的使用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学习使用“数据流描述”设计一个模块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掌握“引脚约束”文件的编写方法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熟悉Nexys4的开发步骤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了解7段数码管的工作原理和直接驱动方法。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译码驱动7段数码管</w:t>
      </w:r>
    </w:p>
    <w:p>
      <w:pPr>
        <w:spacing w:line="360" w:lineRule="auto"/>
      </w:pPr>
      <w:r>
        <w:rPr>
          <w:rFonts w:hint="eastAsia"/>
          <w:b/>
        </w:rPr>
        <w:t>实验内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使用“行为描述”设计“7段数码管译码驱动”模块。</w:t>
      </w:r>
    </w:p>
    <w:p>
      <w:pPr>
        <w:pStyle w:val="13"/>
        <w:keepNext/>
        <w:spacing w:line="360" w:lineRule="auto"/>
        <w:ind w:left="420" w:firstLine="0" w:firstLineChars="0"/>
      </w:pPr>
      <w:r>
        <w:rPr>
          <w:rFonts w:hint="eastAsia"/>
        </w:rPr>
        <w:t>模块定义：</w:t>
      </w:r>
    </w:p>
    <w:tbl>
      <w:tblPr>
        <w:tblStyle w:val="8"/>
        <w:tblW w:w="829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D0CECE" w:themeFill="background2" w:themeFillShade="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D0CECE" w:themeFill="background2" w:themeFillShade="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hint="eastAsia" w:ascii="Consolas" w:hAnsi="Consolas"/>
                <w:sz w:val="16"/>
              </w:rPr>
              <w:t>_7Seg_Driver_Decode(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hint="eastAsia" w:ascii="Consolas" w:hAnsi="Consolas"/>
                <w:sz w:val="16"/>
              </w:rPr>
              <w:t>)</w:t>
            </w:r>
            <w:r>
              <w:rPr>
                <w:rFonts w:ascii="Consolas" w:hAnsi="Consolas"/>
                <w:sz w:val="16"/>
              </w:rPr>
              <w:t>;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ascii="Consolas" w:hAnsi="Consolas"/>
                <w:sz w:val="16"/>
              </w:rPr>
              <w:t>input [15:0] SW;       // 16</w:t>
            </w:r>
            <w:r>
              <w:rPr>
                <w:rFonts w:hint="eastAsia" w:ascii="Consolas" w:hAnsi="Consolas"/>
                <w:sz w:val="16"/>
              </w:rPr>
              <w:t>位拨动开关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;      // 7</w:t>
            </w:r>
            <w:r>
              <w:rPr>
                <w:rFonts w:hint="eastAsia" w:ascii="Consolas" w:hAnsi="Consolas"/>
                <w:sz w:val="16"/>
              </w:rPr>
              <w:t>段数码管驱动，低电平有效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       // 7</w:t>
            </w:r>
            <w:r>
              <w:rPr>
                <w:rFonts w:hint="eastAsia" w:ascii="Consolas" w:hAnsi="Consolas"/>
                <w:sz w:val="16"/>
              </w:rPr>
              <w:t>段数码管片选信号，低电平有效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hint="eastAsia" w:ascii="Consolas" w:hAnsi="Consolas"/>
                <w:sz w:val="16"/>
              </w:rPr>
              <w:t>[15:0] LED</w:t>
            </w:r>
            <w:r>
              <w:rPr>
                <w:rFonts w:ascii="Consolas" w:hAnsi="Consolas"/>
                <w:sz w:val="16"/>
              </w:rPr>
              <w:t>;     // 16</w:t>
            </w:r>
            <w:r>
              <w:rPr>
                <w:rFonts w:hint="eastAsia" w:ascii="Consolas" w:hAnsi="Consolas"/>
                <w:sz w:val="16"/>
              </w:rPr>
              <w:t>位LED显示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hint="eastAsia" w:ascii="Consolas" w:hAnsi="Consolas"/>
                <w:sz w:val="16"/>
              </w:rPr>
              <w:t>endmodule</w:t>
            </w:r>
          </w:p>
        </w:tc>
      </w:tr>
    </w:tbl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SW</w:t>
      </w:r>
      <w:r>
        <w:t>[3:0]</w:t>
      </w:r>
      <w:r>
        <w:rPr>
          <w:rFonts w:hint="eastAsia"/>
        </w:rPr>
        <w:t>输入待显示的单个数字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输入数字与显示对应表如表3-2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SW</w:t>
      </w:r>
      <w:r>
        <w:t>[15:8]</w:t>
      </w:r>
      <w:r>
        <w:rPr>
          <w:rFonts w:hint="eastAsia"/>
        </w:rPr>
        <w:t>选择被驱动的7段数码管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用LED</w:t>
      </w:r>
      <w:r>
        <w:t>[15:0]</w:t>
      </w:r>
      <w:r>
        <w:rPr>
          <w:rFonts w:hint="eastAsia"/>
        </w:rPr>
        <w:t>显示S</w:t>
      </w:r>
      <w:r>
        <w:t>W</w:t>
      </w:r>
      <w:r>
        <w:rPr>
          <w:rFonts w:hint="eastAsia"/>
        </w:rPr>
        <w:t>的状态。</w:t>
      </w:r>
    </w:p>
    <w:p>
      <w:pPr>
        <w:keepNext/>
        <w:spacing w:line="360" w:lineRule="auto"/>
        <w:jc w:val="center"/>
      </w:pPr>
      <w:r>
        <w:rPr>
          <w:rFonts w:hint="eastAsia"/>
        </w:rPr>
        <w:t>表3-2</w:t>
      </w:r>
      <w:r>
        <w:t xml:space="preserve"> </w:t>
      </w:r>
      <w:r>
        <w:rPr>
          <w:rFonts w:hint="eastAsia"/>
        </w:rPr>
        <w:t>输入与7-Seg</w:t>
      </w:r>
      <w:r>
        <w:t xml:space="preserve"> </w:t>
      </w:r>
      <w:r>
        <w:rPr>
          <w:rFonts w:hint="eastAsia"/>
        </w:rPr>
        <w:t>Display对应关系及显示码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90"/>
        <w:gridCol w:w="2887"/>
        <w:gridCol w:w="26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数字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-Seg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Display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-Seg显示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0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10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0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111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1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100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1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11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10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1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10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10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0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11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111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11</w:t>
            </w:r>
            <w:r>
              <w:rPr>
                <w:rFonts w:hint="eastAsia" w:ascii="等线" w:hAnsi="等线" w:eastAsia="等线"/>
              </w:rPr>
              <w:t>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01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01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1000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0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10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10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0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90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11</w:t>
            </w:r>
          </w:p>
        </w:tc>
        <w:tc>
          <w:tcPr>
            <w:tcW w:w="28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619" w:type="dxa"/>
          </w:tcPr>
          <w:p>
            <w:pPr>
              <w:spacing w:line="360" w:lineRule="auto"/>
              <w:jc w:val="center"/>
            </w:pPr>
            <w:r>
              <w:rPr>
                <w:rFonts w:ascii="等线" w:hAnsi="等线" w:eastAsia="等线"/>
              </w:rPr>
              <w:t>10001110</w:t>
            </w:r>
          </w:p>
        </w:tc>
      </w:tr>
    </w:tbl>
    <w:p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>
      <w:pPr>
        <w:pStyle w:val="1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尝试使用“case”结构，或者“if-else”结构。参见教材：p</w:t>
      </w:r>
      <w:r>
        <w:t>.122</w:t>
      </w:r>
      <w:r>
        <w:rPr>
          <w:rFonts w:hint="eastAsia"/>
        </w:rPr>
        <w:t>相关章节。</w:t>
      </w:r>
    </w:p>
    <w:p>
      <w:pPr>
        <w:keepNext/>
        <w:spacing w:line="360" w:lineRule="auto"/>
        <w:jc w:val="center"/>
      </w:pPr>
      <w:r>
        <w:object>
          <v:shape id="_x0000_i1026" o:spt="75" type="#_x0000_t75" style="height:171.8pt;width:211.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3-2</w:t>
      </w:r>
      <w:r>
        <w:t xml:space="preserve"> </w:t>
      </w:r>
      <w:r>
        <w:rPr>
          <w:rFonts w:hint="eastAsia"/>
        </w:rPr>
        <w:t>译码驱动7段数码管原理框图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学习使用“行为描述”设计一个模块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了解7段数码管的译码驱动原理。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译码选择7段数码管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使用“行为描述”设计一个“7段数码管译码选择”模块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使用“结构描述”连接“译码显示模块”和“译码选择模块”，完成最终的实验要求（第一章）。</w:t>
      </w:r>
    </w:p>
    <w:p>
      <w:pPr>
        <w:pStyle w:val="13"/>
        <w:keepNext/>
        <w:spacing w:line="360" w:lineRule="auto"/>
        <w:ind w:left="420" w:firstLine="0" w:firstLineChars="0"/>
      </w:pPr>
      <w:r>
        <w:rPr>
          <w:rFonts w:hint="eastAsia"/>
        </w:rPr>
        <w:t>模块定义：</w:t>
      </w:r>
    </w:p>
    <w:tbl>
      <w:tblPr>
        <w:tblStyle w:val="8"/>
        <w:tblW w:w="829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D0CECE" w:themeFill="background2" w:themeFillShade="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hint="eastAsia" w:ascii="Consolas" w:hAnsi="Consolas"/>
                <w:sz w:val="16"/>
              </w:rPr>
              <w:t>_7Seg_Driver</w:t>
            </w:r>
            <w:r>
              <w:rPr>
                <w:rFonts w:ascii="Consolas" w:hAnsi="Consolas"/>
                <w:sz w:val="16"/>
              </w:rPr>
              <w:t>_</w:t>
            </w:r>
            <w:r>
              <w:rPr>
                <w:rFonts w:hint="eastAsia" w:ascii="Consolas" w:hAnsi="Consolas"/>
                <w:sz w:val="16"/>
              </w:rPr>
              <w:t>Choice(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hint="eastAsia" w:ascii="Consolas" w:hAnsi="Consolas"/>
                <w:sz w:val="16"/>
              </w:rPr>
              <w:t>)</w:t>
            </w:r>
            <w:r>
              <w:rPr>
                <w:rFonts w:ascii="Consolas" w:hAnsi="Consolas"/>
                <w:sz w:val="16"/>
              </w:rPr>
              <w:t>;</w:t>
            </w:r>
          </w:p>
          <w:p>
            <w:pPr>
              <w:ind w:firstLine="320" w:firstLineChars="200"/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>input [15:0] SW;       // 16</w:t>
            </w:r>
            <w:r>
              <w:rPr>
                <w:rFonts w:hint="eastAsia" w:ascii="Consolas" w:hAnsi="Consolas"/>
                <w:sz w:val="16"/>
              </w:rPr>
              <w:t>位拨动开关</w:t>
            </w:r>
          </w:p>
          <w:p>
            <w:pPr>
              <w:ind w:firstLine="320" w:firstLineChars="200"/>
              <w:rPr>
                <w:rFonts w:ascii="Consolas" w:hAnsi="Consolas"/>
                <w:sz w:val="16"/>
              </w:rPr>
            </w:pP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;      // 7</w:t>
            </w:r>
            <w:r>
              <w:rPr>
                <w:rFonts w:hint="eastAsia" w:ascii="Consolas" w:hAnsi="Consolas"/>
                <w:sz w:val="16"/>
              </w:rPr>
              <w:t>段数码管驱动，低电平有效</w:t>
            </w:r>
          </w:p>
          <w:p>
            <w:pPr>
              <w:ind w:firstLine="320" w:firstLineChars="200"/>
              <w:rPr>
                <w:rFonts w:ascii="Consolas" w:hAnsi="Consolas"/>
                <w:sz w:val="16"/>
              </w:rPr>
            </w:pPr>
            <w:r>
              <w:rPr>
                <w:rFonts w:hint="eastAsia" w:ascii="Consolas" w:hAnsi="Consolas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       // 7</w:t>
            </w:r>
            <w:r>
              <w:rPr>
                <w:rFonts w:hint="eastAsia" w:ascii="Consolas" w:hAnsi="Consolas"/>
                <w:sz w:val="16"/>
              </w:rPr>
              <w:t>段数码管片选信号，低电平有效</w:t>
            </w:r>
          </w:p>
          <w:p>
            <w:pPr>
              <w:ind w:firstLine="320" w:firstLineChars="200"/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hint="eastAsia" w:ascii="Consolas" w:hAnsi="Consolas"/>
                <w:sz w:val="16"/>
              </w:rPr>
              <w:t>[15:0] LED</w:t>
            </w:r>
            <w:r>
              <w:rPr>
                <w:rFonts w:ascii="Consolas" w:hAnsi="Consolas"/>
                <w:sz w:val="16"/>
              </w:rPr>
              <w:t>;     // 16</w:t>
            </w:r>
            <w:r>
              <w:rPr>
                <w:rFonts w:hint="eastAsia" w:ascii="Consolas" w:hAnsi="Consolas"/>
                <w:sz w:val="16"/>
              </w:rPr>
              <w:t>位LED显示</w:t>
            </w:r>
          </w:p>
          <w:p>
            <w:pPr>
              <w:rPr>
                <w:rFonts w:ascii="Consolas" w:hAnsi="Consolas"/>
                <w:sz w:val="16"/>
              </w:rPr>
            </w:pPr>
            <w:r>
              <w:rPr>
                <w:rFonts w:hint="eastAsia" w:ascii="Consolas" w:hAnsi="Consolas"/>
                <w:sz w:val="16"/>
              </w:rPr>
              <w:t>endmodule</w:t>
            </w:r>
          </w:p>
        </w:tc>
      </w:tr>
    </w:tbl>
    <w:p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>
      <w:pPr>
        <w:keepNext/>
        <w:spacing w:line="360" w:lineRule="auto"/>
        <w:jc w:val="center"/>
      </w:pPr>
      <w:r>
        <w:object>
          <v:shape id="_x0000_i1027" o:spt="75" type="#_x0000_t75" style="height:171.8pt;width:211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3-3</w:t>
      </w:r>
      <w:r>
        <w:t xml:space="preserve"> </w:t>
      </w:r>
      <w:r>
        <w:rPr>
          <w:rFonts w:hint="eastAsia"/>
        </w:rPr>
        <w:t>译码选择7段数码管原理框图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学习使用“结构描述”设计一个模块。</w:t>
      </w:r>
    </w:p>
    <w:p>
      <w:pPr>
        <w:pStyle w:val="1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学习调用模块。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进阶——“</w:t>
      </w:r>
      <w:bookmarkStart w:id="1" w:name="_GoBack"/>
      <w:r>
        <w:rPr>
          <w:rFonts w:hint="eastAsia"/>
        </w:rPr>
        <w:t>二进制-BCD码</w:t>
      </w:r>
      <w:bookmarkEnd w:id="1"/>
      <w:r>
        <w:rPr>
          <w:rFonts w:hint="eastAsia"/>
        </w:rPr>
        <w:t>转换器”</w:t>
      </w:r>
    </w:p>
    <w:p>
      <w:pPr>
        <w:spacing w:line="360" w:lineRule="auto"/>
        <w:ind w:firstLine="420" w:firstLineChars="200"/>
      </w:pPr>
      <w:r>
        <w:rPr>
          <w:rFonts w:hint="eastAsia"/>
        </w:rPr>
        <w:t>选做，请尝试完成以下功能：</w:t>
      </w:r>
    </w:p>
    <w:p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>
        <w:rPr>
          <w:rFonts w:hint="eastAsia"/>
        </w:rPr>
        <w:t>输入待转换</w:t>
      </w:r>
      <w:r>
        <w:rPr>
          <w:rFonts w:hint="eastAsia"/>
          <w:lang w:val="en-US" w:eastAsia="zh-CN"/>
        </w:rPr>
        <w:t>为</w:t>
      </w:r>
      <w:r>
        <w:rPr>
          <w:rFonts w:hint="eastAsia"/>
        </w:rPr>
        <w:t>BCD码的二进制数。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4:12]</w:t>
      </w:r>
      <w:r>
        <w:rPr>
          <w:rFonts w:hint="eastAsia"/>
        </w:rPr>
        <w:t>选择用几号数码管显示。</w:t>
      </w:r>
    </w:p>
    <w:p>
      <w:pPr>
        <w:pStyle w:val="1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[15]选择显示BCD码的十位还是个位。</w:t>
      </w:r>
    </w:p>
    <w:p>
      <w:pPr>
        <w:pStyle w:val="13"/>
        <w:spacing w:line="360" w:lineRule="auto"/>
        <w:ind w:left="360" w:firstLine="0" w:firstLineChars="0"/>
      </w:pPr>
      <w:r>
        <w:rPr>
          <w:rFonts w:hint="eastAsia"/>
        </w:rPr>
        <w:t>SW</w:t>
      </w:r>
      <w:r>
        <w:t xml:space="preserve">[15] = </w:t>
      </w:r>
      <w:r>
        <w:rPr>
          <w:rFonts w:hint="eastAsia"/>
        </w:rPr>
        <w:t>0：显示个位；</w:t>
      </w:r>
    </w:p>
    <w:p>
      <w:pPr>
        <w:pStyle w:val="13"/>
        <w:spacing w:line="360" w:lineRule="auto"/>
        <w:ind w:left="360" w:firstLine="0" w:firstLineChars="0"/>
      </w:pPr>
      <w:r>
        <w:t xml:space="preserve">SW[15] = </w:t>
      </w:r>
      <w:r>
        <w:rPr>
          <w:rFonts w:hint="eastAsia"/>
        </w:rPr>
        <w:t>1：显示十位。</w:t>
      </w:r>
    </w:p>
    <w:sectPr>
      <w:headerReference r:id="rId3" w:type="default"/>
      <w:headerReference r:id="rId4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EB5B61"/>
    <w:multiLevelType w:val="multilevel"/>
    <w:tmpl w:val="34EB5B6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40693129"/>
    <w:multiLevelType w:val="multilevel"/>
    <w:tmpl w:val="4069312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6C0CE8"/>
    <w:multiLevelType w:val="multilevel"/>
    <w:tmpl w:val="4C6C0CE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753D6428"/>
    <w:multiLevelType w:val="multilevel"/>
    <w:tmpl w:val="753D6428"/>
    <w:lvl w:ilvl="0" w:tentative="0">
      <w:start w:val="1"/>
      <w:numFmt w:val="bullet"/>
      <w:lvlText w:val=""/>
      <w:lvlJc w:val="left"/>
      <w:pPr>
        <w:ind w:left="360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D306197"/>
    <w:multiLevelType w:val="multilevel"/>
    <w:tmpl w:val="7D30619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AB8"/>
    <w:rsid w:val="000003D5"/>
    <w:rsid w:val="000109B2"/>
    <w:rsid w:val="000113D8"/>
    <w:rsid w:val="00022BC6"/>
    <w:rsid w:val="00030AC4"/>
    <w:rsid w:val="0004181D"/>
    <w:rsid w:val="00043CE8"/>
    <w:rsid w:val="00047E32"/>
    <w:rsid w:val="0006114A"/>
    <w:rsid w:val="0006255C"/>
    <w:rsid w:val="00064635"/>
    <w:rsid w:val="000648D4"/>
    <w:rsid w:val="00064DEB"/>
    <w:rsid w:val="00070F1A"/>
    <w:rsid w:val="00076690"/>
    <w:rsid w:val="00083098"/>
    <w:rsid w:val="0009018B"/>
    <w:rsid w:val="0009217B"/>
    <w:rsid w:val="000F6B8D"/>
    <w:rsid w:val="00123483"/>
    <w:rsid w:val="0012582A"/>
    <w:rsid w:val="00132AE7"/>
    <w:rsid w:val="00173124"/>
    <w:rsid w:val="00182D9B"/>
    <w:rsid w:val="00192F32"/>
    <w:rsid w:val="001A170E"/>
    <w:rsid w:val="001B0070"/>
    <w:rsid w:val="001B5E53"/>
    <w:rsid w:val="001C2173"/>
    <w:rsid w:val="001C7A18"/>
    <w:rsid w:val="001D3E83"/>
    <w:rsid w:val="001D795A"/>
    <w:rsid w:val="001E2894"/>
    <w:rsid w:val="001E3D18"/>
    <w:rsid w:val="001E6556"/>
    <w:rsid w:val="001F10BB"/>
    <w:rsid w:val="001F1957"/>
    <w:rsid w:val="0020726B"/>
    <w:rsid w:val="002107AF"/>
    <w:rsid w:val="002117DB"/>
    <w:rsid w:val="002273F8"/>
    <w:rsid w:val="002400D0"/>
    <w:rsid w:val="00252389"/>
    <w:rsid w:val="00253400"/>
    <w:rsid w:val="00256CC6"/>
    <w:rsid w:val="00257111"/>
    <w:rsid w:val="0027481A"/>
    <w:rsid w:val="00281B86"/>
    <w:rsid w:val="00285938"/>
    <w:rsid w:val="00292BE2"/>
    <w:rsid w:val="00293329"/>
    <w:rsid w:val="00295334"/>
    <w:rsid w:val="00297843"/>
    <w:rsid w:val="002B0E1F"/>
    <w:rsid w:val="002B4204"/>
    <w:rsid w:val="002B5D75"/>
    <w:rsid w:val="002D5343"/>
    <w:rsid w:val="002F1314"/>
    <w:rsid w:val="00301860"/>
    <w:rsid w:val="003070A4"/>
    <w:rsid w:val="00310F6C"/>
    <w:rsid w:val="00317993"/>
    <w:rsid w:val="00324219"/>
    <w:rsid w:val="00327E0E"/>
    <w:rsid w:val="00332D14"/>
    <w:rsid w:val="00343F5C"/>
    <w:rsid w:val="00361369"/>
    <w:rsid w:val="003616C0"/>
    <w:rsid w:val="00373768"/>
    <w:rsid w:val="00380D39"/>
    <w:rsid w:val="00385C28"/>
    <w:rsid w:val="003A04E9"/>
    <w:rsid w:val="003A0B8F"/>
    <w:rsid w:val="003A6A8B"/>
    <w:rsid w:val="003B1219"/>
    <w:rsid w:val="003B2174"/>
    <w:rsid w:val="003B4535"/>
    <w:rsid w:val="003F49CD"/>
    <w:rsid w:val="00400CCD"/>
    <w:rsid w:val="004049BA"/>
    <w:rsid w:val="00410816"/>
    <w:rsid w:val="00411111"/>
    <w:rsid w:val="00433226"/>
    <w:rsid w:val="00461AC8"/>
    <w:rsid w:val="004636A6"/>
    <w:rsid w:val="00464B7C"/>
    <w:rsid w:val="00470741"/>
    <w:rsid w:val="00470DF6"/>
    <w:rsid w:val="004711B6"/>
    <w:rsid w:val="004802C3"/>
    <w:rsid w:val="00481716"/>
    <w:rsid w:val="00485B1B"/>
    <w:rsid w:val="004A36EA"/>
    <w:rsid w:val="004C57D9"/>
    <w:rsid w:val="004C6CB0"/>
    <w:rsid w:val="004E7438"/>
    <w:rsid w:val="004F74F4"/>
    <w:rsid w:val="005174CA"/>
    <w:rsid w:val="00532231"/>
    <w:rsid w:val="0053310B"/>
    <w:rsid w:val="0055070A"/>
    <w:rsid w:val="005546A6"/>
    <w:rsid w:val="00563159"/>
    <w:rsid w:val="00565978"/>
    <w:rsid w:val="00567854"/>
    <w:rsid w:val="0057528A"/>
    <w:rsid w:val="00594158"/>
    <w:rsid w:val="00594975"/>
    <w:rsid w:val="00594A93"/>
    <w:rsid w:val="005E6B2A"/>
    <w:rsid w:val="0060369A"/>
    <w:rsid w:val="006042C3"/>
    <w:rsid w:val="006130C6"/>
    <w:rsid w:val="006258CE"/>
    <w:rsid w:val="0063442C"/>
    <w:rsid w:val="00646609"/>
    <w:rsid w:val="00651174"/>
    <w:rsid w:val="00665108"/>
    <w:rsid w:val="006654DA"/>
    <w:rsid w:val="00665CD6"/>
    <w:rsid w:val="00672C87"/>
    <w:rsid w:val="00675CAD"/>
    <w:rsid w:val="006913FB"/>
    <w:rsid w:val="00692FA1"/>
    <w:rsid w:val="006966CA"/>
    <w:rsid w:val="006A2DD0"/>
    <w:rsid w:val="006C04AA"/>
    <w:rsid w:val="006C4562"/>
    <w:rsid w:val="006D53AD"/>
    <w:rsid w:val="006F338B"/>
    <w:rsid w:val="006F338F"/>
    <w:rsid w:val="007013B0"/>
    <w:rsid w:val="00701A7A"/>
    <w:rsid w:val="00704AF1"/>
    <w:rsid w:val="00704DBC"/>
    <w:rsid w:val="0071407F"/>
    <w:rsid w:val="0074499E"/>
    <w:rsid w:val="00751EFB"/>
    <w:rsid w:val="0076010F"/>
    <w:rsid w:val="007901A3"/>
    <w:rsid w:val="00791A40"/>
    <w:rsid w:val="00797C67"/>
    <w:rsid w:val="007A052A"/>
    <w:rsid w:val="007B2C93"/>
    <w:rsid w:val="007C4766"/>
    <w:rsid w:val="007D4AD4"/>
    <w:rsid w:val="00807846"/>
    <w:rsid w:val="0082327D"/>
    <w:rsid w:val="008254FE"/>
    <w:rsid w:val="00843BF8"/>
    <w:rsid w:val="00844640"/>
    <w:rsid w:val="00850B86"/>
    <w:rsid w:val="00854D4D"/>
    <w:rsid w:val="00870A5E"/>
    <w:rsid w:val="008758C7"/>
    <w:rsid w:val="00895023"/>
    <w:rsid w:val="008A797F"/>
    <w:rsid w:val="008B0155"/>
    <w:rsid w:val="008B2D54"/>
    <w:rsid w:val="008B4A7C"/>
    <w:rsid w:val="008C3141"/>
    <w:rsid w:val="008C69A2"/>
    <w:rsid w:val="008D4E9F"/>
    <w:rsid w:val="008F063C"/>
    <w:rsid w:val="00915A72"/>
    <w:rsid w:val="0092142F"/>
    <w:rsid w:val="00925A50"/>
    <w:rsid w:val="0093079A"/>
    <w:rsid w:val="00931A34"/>
    <w:rsid w:val="00935FB7"/>
    <w:rsid w:val="00943A1D"/>
    <w:rsid w:val="00952170"/>
    <w:rsid w:val="00953FB0"/>
    <w:rsid w:val="009709A1"/>
    <w:rsid w:val="009712BC"/>
    <w:rsid w:val="00982419"/>
    <w:rsid w:val="00982705"/>
    <w:rsid w:val="00994147"/>
    <w:rsid w:val="009B4CE1"/>
    <w:rsid w:val="009B70F8"/>
    <w:rsid w:val="009C4CDE"/>
    <w:rsid w:val="009C70B2"/>
    <w:rsid w:val="009D1C9E"/>
    <w:rsid w:val="009D4CF0"/>
    <w:rsid w:val="009E0AF4"/>
    <w:rsid w:val="009F23F3"/>
    <w:rsid w:val="00A03F91"/>
    <w:rsid w:val="00A06307"/>
    <w:rsid w:val="00A06416"/>
    <w:rsid w:val="00A31A7C"/>
    <w:rsid w:val="00A31FDF"/>
    <w:rsid w:val="00A40EA6"/>
    <w:rsid w:val="00A54EFC"/>
    <w:rsid w:val="00A72E19"/>
    <w:rsid w:val="00A804FC"/>
    <w:rsid w:val="00A92340"/>
    <w:rsid w:val="00A946F5"/>
    <w:rsid w:val="00A9576C"/>
    <w:rsid w:val="00AD27CD"/>
    <w:rsid w:val="00AF42A4"/>
    <w:rsid w:val="00B00BCC"/>
    <w:rsid w:val="00B13058"/>
    <w:rsid w:val="00B271C9"/>
    <w:rsid w:val="00B307A2"/>
    <w:rsid w:val="00B740CE"/>
    <w:rsid w:val="00B7633D"/>
    <w:rsid w:val="00B76CA5"/>
    <w:rsid w:val="00B857A4"/>
    <w:rsid w:val="00B916EF"/>
    <w:rsid w:val="00B9469D"/>
    <w:rsid w:val="00BC42A0"/>
    <w:rsid w:val="00BD4B5D"/>
    <w:rsid w:val="00BD6D6B"/>
    <w:rsid w:val="00C04D80"/>
    <w:rsid w:val="00C16D86"/>
    <w:rsid w:val="00C1736F"/>
    <w:rsid w:val="00C2461D"/>
    <w:rsid w:val="00C42EC2"/>
    <w:rsid w:val="00C43519"/>
    <w:rsid w:val="00C4527C"/>
    <w:rsid w:val="00C53705"/>
    <w:rsid w:val="00C53DEF"/>
    <w:rsid w:val="00C56125"/>
    <w:rsid w:val="00C707A2"/>
    <w:rsid w:val="00C7185D"/>
    <w:rsid w:val="00C91C49"/>
    <w:rsid w:val="00C9220C"/>
    <w:rsid w:val="00C97B11"/>
    <w:rsid w:val="00CB0C5D"/>
    <w:rsid w:val="00CE5094"/>
    <w:rsid w:val="00CE5BFE"/>
    <w:rsid w:val="00CE668A"/>
    <w:rsid w:val="00CF2F10"/>
    <w:rsid w:val="00CF457C"/>
    <w:rsid w:val="00D0052F"/>
    <w:rsid w:val="00D07A00"/>
    <w:rsid w:val="00D119F5"/>
    <w:rsid w:val="00D34109"/>
    <w:rsid w:val="00D44AEB"/>
    <w:rsid w:val="00D50801"/>
    <w:rsid w:val="00D60562"/>
    <w:rsid w:val="00D654D6"/>
    <w:rsid w:val="00D71DDE"/>
    <w:rsid w:val="00D81E7F"/>
    <w:rsid w:val="00D820C0"/>
    <w:rsid w:val="00D84B4A"/>
    <w:rsid w:val="00D854BA"/>
    <w:rsid w:val="00DC3948"/>
    <w:rsid w:val="00DC3B2F"/>
    <w:rsid w:val="00DD027D"/>
    <w:rsid w:val="00DD099B"/>
    <w:rsid w:val="00E028DD"/>
    <w:rsid w:val="00E02AB8"/>
    <w:rsid w:val="00E047F7"/>
    <w:rsid w:val="00E05072"/>
    <w:rsid w:val="00E1229F"/>
    <w:rsid w:val="00E12986"/>
    <w:rsid w:val="00E2567E"/>
    <w:rsid w:val="00E26FF6"/>
    <w:rsid w:val="00E27D71"/>
    <w:rsid w:val="00E37C66"/>
    <w:rsid w:val="00E45E07"/>
    <w:rsid w:val="00E508EC"/>
    <w:rsid w:val="00E63C39"/>
    <w:rsid w:val="00E656E5"/>
    <w:rsid w:val="00E67442"/>
    <w:rsid w:val="00E82D22"/>
    <w:rsid w:val="00E82F66"/>
    <w:rsid w:val="00EA2BBB"/>
    <w:rsid w:val="00EA4809"/>
    <w:rsid w:val="00EA6377"/>
    <w:rsid w:val="00EB2BEC"/>
    <w:rsid w:val="00EC1195"/>
    <w:rsid w:val="00EC12CD"/>
    <w:rsid w:val="00EC3E66"/>
    <w:rsid w:val="00EC40F9"/>
    <w:rsid w:val="00EC6BAB"/>
    <w:rsid w:val="00EE738B"/>
    <w:rsid w:val="00EF27F2"/>
    <w:rsid w:val="00EF6B45"/>
    <w:rsid w:val="00F0160B"/>
    <w:rsid w:val="00F276D7"/>
    <w:rsid w:val="00F304F6"/>
    <w:rsid w:val="00F623B1"/>
    <w:rsid w:val="00F66CF4"/>
    <w:rsid w:val="00F718C5"/>
    <w:rsid w:val="00F909A4"/>
    <w:rsid w:val="00F97FD8"/>
    <w:rsid w:val="00FA093F"/>
    <w:rsid w:val="00FD1F98"/>
    <w:rsid w:val="00FD2376"/>
    <w:rsid w:val="00FD25B7"/>
    <w:rsid w:val="00FD6F92"/>
    <w:rsid w:val="00FD7CD5"/>
    <w:rsid w:val="00FE614F"/>
    <w:rsid w:val="00FF0AE8"/>
    <w:rsid w:val="00FF0F42"/>
    <w:rsid w:val="00FF145D"/>
    <w:rsid w:val="00FF3F07"/>
    <w:rsid w:val="14180331"/>
    <w:rsid w:val="3BEF7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页眉 字符"/>
    <w:basedOn w:val="6"/>
    <w:link w:val="5"/>
    <w:uiPriority w:val="99"/>
    <w:rPr>
      <w:sz w:val="18"/>
      <w:szCs w:val="18"/>
    </w:rPr>
  </w:style>
  <w:style w:type="character" w:customStyle="1" w:styleId="10">
    <w:name w:val="页脚 字符"/>
    <w:basedOn w:val="6"/>
    <w:link w:val="4"/>
    <w:uiPriority w:val="99"/>
    <w:rPr>
      <w:sz w:val="18"/>
      <w:szCs w:val="18"/>
    </w:rPr>
  </w:style>
  <w:style w:type="character" w:customStyle="1" w:styleId="11">
    <w:name w:val="标题 1 字符"/>
    <w:basedOn w:val="6"/>
    <w:link w:val="2"/>
    <w:uiPriority w:val="9"/>
    <w:rPr>
      <w:b/>
      <w:bCs/>
      <w:kern w:val="44"/>
      <w:sz w:val="44"/>
      <w:szCs w:val="44"/>
    </w:rPr>
  </w:style>
  <w:style w:type="character" w:customStyle="1" w:styleId="12">
    <w:name w:val="标题 2 字符"/>
    <w:basedOn w:val="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359</Words>
  <Characters>2048</Characters>
  <Lines>17</Lines>
  <Paragraphs>4</Paragraphs>
  <TotalTime>13</TotalTime>
  <ScaleCrop>false</ScaleCrop>
  <LinksUpToDate>false</LinksUpToDate>
  <CharactersWithSpaces>2403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06T07:50:00Z</dcterms:created>
  <dc:creator>李榕</dc:creator>
  <cp:lastModifiedBy>卢萍</cp:lastModifiedBy>
  <dcterms:modified xsi:type="dcterms:W3CDTF">2018-05-09T17:07:39Z</dcterms:modified>
  <cp:revision>2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